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9/588/24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Неудахину Юрию Александр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9/588/24 от 04.03.2024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75 (кад. №59:01:1715086:121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Неудахину Юрию Александр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24824329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Неудахин Ю. А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